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6916E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6916E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6916ED">
        <w:rPr>
          <w:b/>
        </w:rPr>
        <w:t>W</w:t>
      </w:r>
      <w:r w:rsidRPr="00F659BC">
        <w:rPr>
          <w:rFonts w:hint="eastAsia"/>
          <w:b/>
        </w:rPr>
        <w:t xml:space="preserve"> #</w:t>
      </w:r>
      <w:r w:rsidR="00AE6B41">
        <w:rPr>
          <w:b/>
        </w:rPr>
        <w:t>4</w:t>
      </w:r>
      <w:r w:rsidR="001D301F">
        <w:rPr>
          <w:b/>
        </w:rPr>
        <w:t xml:space="preserve"> -- Trees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D211EF">
        <w:rPr>
          <w:rFonts w:hint="eastAsia"/>
          <w:b/>
        </w:rPr>
        <w:t>2</w:t>
      </w:r>
      <w:r w:rsidR="00B8218C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B8218C">
        <w:rPr>
          <w:b/>
        </w:rPr>
        <w:t>4</w:t>
      </w:r>
      <w:r w:rsidR="002400C7">
        <w:rPr>
          <w:b/>
        </w:rPr>
        <w:t>, 23:59</w:t>
      </w:r>
    </w:p>
    <w:p w:rsidR="00A84175" w:rsidRDefault="00A84175" w:rsidP="00A84175">
      <w:r>
        <w:t>You should submit:</w:t>
      </w:r>
    </w:p>
    <w:p w:rsidR="00A84175" w:rsidRPr="00C00859" w:rsidRDefault="00A84175" w:rsidP="00A84175">
      <w:r w:rsidRPr="00C00859">
        <w:t xml:space="preserve">(a) All your source codes </w:t>
      </w:r>
      <w:r>
        <w:t>(</w:t>
      </w:r>
      <w:r w:rsidRPr="00C00859">
        <w:t>C++ file).</w:t>
      </w:r>
    </w:p>
    <w:p w:rsidR="00D74875" w:rsidRDefault="00A84175" w:rsidP="00A84175">
      <w:r w:rsidRPr="00C00859">
        <w:t>(b) Show the execution trace of your program</w:t>
      </w:r>
      <w:r>
        <w:t>, i.e., write a client main() to demonstrate all functions you designed using example data.</w:t>
      </w:r>
    </w:p>
    <w:p w:rsidR="006D700F" w:rsidRDefault="006D700F"/>
    <w:p w:rsidR="00B8218C" w:rsidRDefault="00B8218C" w:rsidP="00B8218C">
      <w:r w:rsidRPr="007C5515">
        <w:t xml:space="preserve">Submit your homework before the deadline (midnight of </w:t>
      </w:r>
      <w:r>
        <w:t>5</w:t>
      </w:r>
      <w:r w:rsidRPr="007C5515">
        <w:t>/</w:t>
      </w:r>
      <w:r w:rsidR="0033413E">
        <w:t>26</w:t>
      </w:r>
      <w:bookmarkStart w:id="0" w:name="_GoBack"/>
      <w:bookmarkEnd w:id="0"/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>
        <w:t xml:space="preserve"> </w:t>
      </w:r>
      <w:r w:rsidRPr="007C5515">
        <w:rPr>
          <w:color w:val="FF0000"/>
        </w:rPr>
        <w:t>ZERO score</w:t>
      </w:r>
      <w:r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:rsidR="00B8218C" w:rsidRPr="00B8218C" w:rsidRDefault="00B8218C"/>
    <w:p w:rsidR="007B6E0C" w:rsidRDefault="007B6E0C" w:rsidP="00031267">
      <w:pPr>
        <w:ind w:left="360"/>
      </w:pPr>
      <w:r>
        <w:t xml:space="preserve">      </w:t>
      </w:r>
    </w:p>
    <w:p w:rsidR="006916ED" w:rsidRDefault="00F43F44" w:rsidP="00046147">
      <w:pPr>
        <w:pStyle w:val="a8"/>
        <w:numPr>
          <w:ilvl w:val="0"/>
          <w:numId w:val="2"/>
        </w:numPr>
        <w:ind w:leftChars="0"/>
      </w:pPr>
      <w:r>
        <w:t>(</w:t>
      </w:r>
      <w:r w:rsidR="00467A45">
        <w:t>40</w:t>
      </w:r>
      <w:r>
        <w:t xml:space="preserve">%) </w:t>
      </w:r>
      <w:r w:rsidR="00561E01">
        <w:t>Binary tree</w:t>
      </w:r>
    </w:p>
    <w:p w:rsidR="00B0705F" w:rsidRDefault="00B0705F" w:rsidP="006916ED">
      <w:r>
        <w:t>Develop</w:t>
      </w:r>
      <w:r w:rsidR="00497730">
        <w:t xml:space="preserve"> a </w:t>
      </w:r>
      <w:r>
        <w:t xml:space="preserve">complete </w:t>
      </w:r>
      <w:r w:rsidR="00497730">
        <w:t xml:space="preserve">C++ </w:t>
      </w:r>
      <w:r>
        <w:t>template class for binary trees</w:t>
      </w:r>
      <w:r w:rsidR="00E95532">
        <w:t xml:space="preserve"> shown </w:t>
      </w:r>
      <w:r w:rsidR="003312C3">
        <w:t>below</w:t>
      </w:r>
      <w:r>
        <w:t xml:space="preserve">. </w:t>
      </w:r>
    </w:p>
    <w:p w:rsidR="00A84175" w:rsidRDefault="00A84175" w:rsidP="00A84175">
      <w:pPr>
        <w:pStyle w:val="a8"/>
        <w:rPr>
          <w:b/>
          <w:bCs/>
        </w:rPr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  <w:r>
        <w:t xml:space="preserve"> </w:t>
      </w:r>
      <w:r w:rsidRPr="00A84175">
        <w:rPr>
          <w:b/>
          <w:bCs/>
        </w:rPr>
        <w:t>class</w:t>
      </w:r>
      <w:r w:rsidRPr="00A84175">
        <w:t xml:space="preserve"> Tree</w:t>
      </w:r>
      <w:r>
        <w:t>;</w:t>
      </w:r>
    </w:p>
    <w:p w:rsidR="00A84175" w:rsidRPr="00A84175" w:rsidRDefault="00A84175" w:rsidP="00A84175">
      <w:pPr>
        <w:pStyle w:val="a8"/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</w:p>
    <w:p w:rsidR="00A84175" w:rsidRPr="00A84175" w:rsidRDefault="00A84175" w:rsidP="00A84175">
      <w:pPr>
        <w:pStyle w:val="a8"/>
      </w:pPr>
      <w:r w:rsidRPr="00A84175">
        <w:rPr>
          <w:b/>
          <w:bCs/>
        </w:rPr>
        <w:t>class</w:t>
      </w:r>
      <w:r w:rsidRPr="00A84175">
        <w:t xml:space="preserve"> TreeNode {</w:t>
      </w:r>
    </w:p>
    <w:p w:rsidR="00A84175" w:rsidRDefault="00A84175" w:rsidP="00A84175">
      <w:pPr>
        <w:pStyle w:val="a8"/>
      </w:pPr>
      <w:r w:rsidRPr="00A84175">
        <w:rPr>
          <w:b/>
          <w:bCs/>
        </w:rPr>
        <w:t>friend</w:t>
      </w:r>
      <w:r w:rsidRPr="00A84175">
        <w:t xml:space="preserve"> </w:t>
      </w:r>
      <w:r w:rsidRPr="00A84175">
        <w:rPr>
          <w:b/>
          <w:bCs/>
        </w:rPr>
        <w:t>class</w:t>
      </w:r>
      <w:r w:rsidRPr="00A84175">
        <w:t xml:space="preserve"> Tree &lt;T&gt;;</w:t>
      </w:r>
    </w:p>
    <w:p w:rsidR="00467A45" w:rsidRPr="00A84175" w:rsidRDefault="00467A45" w:rsidP="00A84175">
      <w:pPr>
        <w:pStyle w:val="a8"/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r w:rsidRPr="00467A45">
        <w:rPr>
          <w:bCs/>
        </w:rPr>
        <w:t>InorderIterator&lt;T&gt;;</w:t>
      </w:r>
      <w:r>
        <w:rPr>
          <w:bCs/>
        </w:rPr>
        <w:t>//inorder iterator</w:t>
      </w:r>
    </w:p>
    <w:p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:rsidR="00A84175" w:rsidRPr="00A84175" w:rsidRDefault="00A84175" w:rsidP="00A84175">
      <w:pPr>
        <w:pStyle w:val="a8"/>
      </w:pPr>
      <w:r w:rsidRPr="00A84175">
        <w:t xml:space="preserve">    T data;</w:t>
      </w:r>
    </w:p>
    <w:p w:rsidR="00A84175" w:rsidRPr="00A84175" w:rsidRDefault="00A84175" w:rsidP="00A84175">
      <w:pPr>
        <w:pStyle w:val="a8"/>
      </w:pPr>
      <w:r w:rsidRPr="00A84175">
        <w:t xml:space="preserve">    TreeNode &lt;T&gt; *leftChild;</w:t>
      </w:r>
    </w:p>
    <w:p w:rsidR="00A84175" w:rsidRPr="00A84175" w:rsidRDefault="00A84175" w:rsidP="00A84175">
      <w:pPr>
        <w:pStyle w:val="a8"/>
      </w:pPr>
      <w:r w:rsidRPr="00A84175">
        <w:t xml:space="preserve">    TreeNode &lt;T&gt; *rightChild;</w:t>
      </w:r>
    </w:p>
    <w:p w:rsidR="00A84175" w:rsidRPr="00A84175" w:rsidRDefault="00A84175" w:rsidP="00A84175">
      <w:pPr>
        <w:pStyle w:val="a8"/>
      </w:pPr>
      <w:r w:rsidRPr="00A84175">
        <w:t>};</w:t>
      </w:r>
    </w:p>
    <w:p w:rsidR="00A84175" w:rsidRDefault="00A84175" w:rsidP="00A84175">
      <w:pPr>
        <w:pStyle w:val="a8"/>
        <w:rPr>
          <w:b/>
          <w:bCs/>
        </w:rPr>
      </w:pP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>&lt;</w:t>
      </w:r>
      <w:r w:rsidRPr="00E95532">
        <w:rPr>
          <w:b/>
          <w:bCs/>
        </w:rPr>
        <w:t>class</w:t>
      </w:r>
      <w:r w:rsidRPr="00E95532">
        <w:t xml:space="preserve"> T&gt;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Tree</w:t>
      </w:r>
    </w:p>
    <w:p w:rsidR="00E95532" w:rsidRPr="00E95532" w:rsidRDefault="00E95532" w:rsidP="00E95532">
      <w:pPr>
        <w:pStyle w:val="a8"/>
      </w:pPr>
      <w:r w:rsidRPr="00E95532">
        <w:t xml:space="preserve">{ </w:t>
      </w:r>
    </w:p>
    <w:p w:rsidR="00467A45" w:rsidRDefault="00467A45" w:rsidP="00E95532">
      <w:pPr>
        <w:pStyle w:val="a8"/>
        <w:rPr>
          <w:b/>
          <w:bCs/>
        </w:rPr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r w:rsidRPr="00467A45">
        <w:rPr>
          <w:bCs/>
        </w:rPr>
        <w:t>InorderIterator&lt;T&gt;;</w:t>
      </w:r>
      <w:r>
        <w:rPr>
          <w:bCs/>
        </w:rPr>
        <w:t>//inorder iterator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:rsidR="00E95532" w:rsidRPr="00E95532" w:rsidRDefault="00E95532" w:rsidP="00E95532">
      <w:pPr>
        <w:pStyle w:val="a8"/>
      </w:pPr>
      <w:r w:rsidRPr="00E95532">
        <w:t xml:space="preserve">    Tree(); // constructor for an empty binary tree</w:t>
      </w:r>
    </w:p>
    <w:p w:rsidR="00E95532" w:rsidRPr="00E95532" w:rsidRDefault="00E95532" w:rsidP="00E95532">
      <w:pPr>
        <w:pStyle w:val="a8"/>
      </w:pPr>
      <w:r w:rsidRPr="00E95532">
        <w:t xml:space="preserve">    Tree(Tree&lt;T&gt;&amp; bt1, T&amp; item, Tree&lt;T&gt;&amp; bt2);   </w:t>
      </w:r>
    </w:p>
    <w:p w:rsidR="003312C3" w:rsidRDefault="003312C3" w:rsidP="003312C3">
      <w:pPr>
        <w:pStyle w:val="a8"/>
      </w:pPr>
      <w:r w:rsidRPr="00E95532">
        <w:t xml:space="preserve">    </w:t>
      </w:r>
      <w:r w:rsidRPr="003312C3">
        <w:t>Tree(const Tree&lt;T&gt;&amp;); //copy constructor</w:t>
      </w:r>
    </w:p>
    <w:p w:rsidR="003312C3" w:rsidRDefault="003312C3" w:rsidP="003312C3">
      <w:pPr>
        <w:pStyle w:val="a8"/>
        <w:ind w:firstLine="480"/>
      </w:pPr>
      <w:r w:rsidRPr="00E95532">
        <w:t>// constructor given the root item and left subtrees bt1 and right subtree bt2</w:t>
      </w:r>
    </w:p>
    <w:p w:rsidR="00467A45" w:rsidRPr="00E95532" w:rsidRDefault="00467A45" w:rsidP="003312C3">
      <w:pPr>
        <w:pStyle w:val="a8"/>
        <w:ind w:firstLine="480"/>
      </w:pPr>
      <w:r>
        <w:t>~Tree();</w:t>
      </w:r>
    </w:p>
    <w:p w:rsidR="003312C3" w:rsidRPr="00E95532" w:rsidRDefault="003312C3" w:rsidP="003312C3">
      <w:pPr>
        <w:pStyle w:val="a8"/>
      </w:pPr>
      <w:r w:rsidRPr="00E95532">
        <w:t xml:space="preserve">    </w:t>
      </w:r>
      <w:r w:rsidRPr="00E95532">
        <w:rPr>
          <w:b/>
          <w:bCs/>
        </w:rPr>
        <w:t>bool</w:t>
      </w:r>
      <w:r w:rsidRPr="00E95532">
        <w:t xml:space="preserve"> IsEmpty(); // return true iff the binary tree is empty    </w:t>
      </w:r>
    </w:p>
    <w:p w:rsidR="00E95532" w:rsidRPr="00E95532" w:rsidRDefault="00E95532" w:rsidP="00E95532">
      <w:pPr>
        <w:pStyle w:val="a8"/>
      </w:pPr>
      <w:r w:rsidRPr="00E95532">
        <w:tab/>
        <w:t>Tree&lt;T&gt; LeftSubtree(); // return the left subtree</w:t>
      </w:r>
    </w:p>
    <w:p w:rsidR="00E95532" w:rsidRPr="00E95532" w:rsidRDefault="00E95532" w:rsidP="00E95532">
      <w:pPr>
        <w:pStyle w:val="a8"/>
      </w:pPr>
      <w:r w:rsidRPr="00E95532">
        <w:t xml:space="preserve">    Tree&lt;T&gt; RightSubtree();// return the right subtree</w:t>
      </w:r>
    </w:p>
    <w:p w:rsidR="00E95532" w:rsidRDefault="00E95532" w:rsidP="00E95532">
      <w:pPr>
        <w:pStyle w:val="a8"/>
        <w:rPr>
          <w:b/>
          <w:bCs/>
        </w:rPr>
      </w:pPr>
      <w:r w:rsidRPr="00E95532">
        <w:lastRenderedPageBreak/>
        <w:t xml:space="preserve">    T RootData();  // return the data in the root node of *</w:t>
      </w:r>
      <w:r w:rsidRPr="00E95532">
        <w:rPr>
          <w:b/>
          <w:bCs/>
        </w:rPr>
        <w:t>this</w:t>
      </w:r>
    </w:p>
    <w:p w:rsidR="00A84175" w:rsidRPr="00E95532" w:rsidRDefault="00A84175" w:rsidP="00E95532">
      <w:pPr>
        <w:pStyle w:val="a8"/>
      </w:pPr>
      <w:r>
        <w:tab/>
        <w:t>// more operations</w:t>
      </w:r>
    </w:p>
    <w:p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:rsidR="00A84175" w:rsidRDefault="00A84175" w:rsidP="00A84175">
      <w:pPr>
        <w:pStyle w:val="a8"/>
      </w:pPr>
      <w:r w:rsidRPr="00A84175">
        <w:tab/>
        <w:t>TreeNode &lt;T&gt; *root;</w:t>
      </w:r>
    </w:p>
    <w:p w:rsidR="00467A45" w:rsidRPr="00A84175" w:rsidRDefault="00467A45" w:rsidP="00A84175">
      <w:pPr>
        <w:pStyle w:val="a8"/>
      </w:pPr>
      <w:r>
        <w:tab/>
      </w:r>
      <w:r w:rsidRPr="00467A45">
        <w:rPr>
          <w:b/>
        </w:rPr>
        <w:t>void</w:t>
      </w:r>
      <w:r w:rsidRPr="00467A45">
        <w:t xml:space="preserve"> Visit(TreeNode&lt;T&gt; *p){cout &lt;&lt; p-&gt;data &lt;&lt; "  ";}</w:t>
      </w:r>
    </w:p>
    <w:p w:rsidR="00E95532" w:rsidRDefault="00E95532" w:rsidP="00E95532">
      <w:pPr>
        <w:pStyle w:val="a8"/>
      </w:pPr>
      <w:r w:rsidRPr="00E95532">
        <w:t>};</w:t>
      </w:r>
    </w:p>
    <w:p w:rsidR="00467A45" w:rsidRPr="00467A45" w:rsidRDefault="00467A45" w:rsidP="00467A45">
      <w:pPr>
        <w:autoSpaceDE w:val="0"/>
        <w:autoSpaceDN w:val="0"/>
        <w:spacing w:line="240" w:lineRule="auto"/>
        <w:textAlignment w:val="auto"/>
      </w:pPr>
      <w:r>
        <w:tab/>
      </w:r>
      <w:r w:rsidRPr="00467A45">
        <w:rPr>
          <w:b/>
        </w:rPr>
        <w:t>template</w:t>
      </w:r>
      <w:r w:rsidRPr="00467A45">
        <w:t xml:space="preserve"> &lt;</w:t>
      </w:r>
      <w:r w:rsidRPr="00467A45">
        <w:rPr>
          <w:b/>
        </w:rPr>
        <w:t>class</w:t>
      </w:r>
      <w:r w:rsidRPr="00467A45">
        <w:t xml:space="preserve"> T&gt;</w:t>
      </w:r>
    </w:p>
    <w:p w:rsidR="00467A45" w:rsidRPr="00467A45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467A45">
        <w:rPr>
          <w:b/>
        </w:rPr>
        <w:t>class</w:t>
      </w:r>
      <w:r w:rsidRPr="00467A45">
        <w:t xml:space="preserve"> InorderIterator{</w:t>
      </w:r>
    </w:p>
    <w:p w:rsidR="00467A45" w:rsidRPr="00467A45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467A45">
        <w:rPr>
          <w:b/>
        </w:rPr>
        <w:t>public</w:t>
      </w:r>
      <w:r w:rsidRPr="00467A45">
        <w:t>:</w:t>
      </w:r>
    </w:p>
    <w:p w:rsidR="00467A45" w:rsidRPr="00467A45" w:rsidRDefault="00467A45" w:rsidP="00467A45">
      <w:pPr>
        <w:autoSpaceDE w:val="0"/>
        <w:autoSpaceDN w:val="0"/>
        <w:spacing w:line="240" w:lineRule="auto"/>
        <w:textAlignment w:val="auto"/>
      </w:pPr>
      <w:r>
        <w:t xml:space="preserve">    </w:t>
      </w:r>
      <w:r>
        <w:tab/>
      </w:r>
      <w:r w:rsidRPr="00467A45">
        <w:t>InorderIterator(){ currentNode = root;} // Constructor</w:t>
      </w:r>
    </w:p>
    <w:p w:rsidR="00467A45" w:rsidRPr="00467A45" w:rsidRDefault="00467A45" w:rsidP="00467A45">
      <w:pPr>
        <w:autoSpaceDE w:val="0"/>
        <w:autoSpaceDN w:val="0"/>
        <w:spacing w:line="240" w:lineRule="auto"/>
        <w:textAlignment w:val="auto"/>
      </w:pPr>
      <w:r w:rsidRPr="00467A45">
        <w:t xml:space="preserve">    </w:t>
      </w:r>
      <w:r>
        <w:tab/>
      </w:r>
      <w:r w:rsidRPr="00467A45">
        <w:t>InorderIterator(Tree&lt;T&gt; tree):t(tree){ currentNode = t.root; }</w:t>
      </w:r>
    </w:p>
    <w:p w:rsidR="00467A45" w:rsidRPr="00467A45" w:rsidRDefault="00467A45" w:rsidP="00467A45">
      <w:pPr>
        <w:autoSpaceDE w:val="0"/>
        <w:autoSpaceDN w:val="0"/>
        <w:spacing w:line="240" w:lineRule="auto"/>
        <w:textAlignment w:val="auto"/>
      </w:pPr>
      <w:r w:rsidRPr="00467A45">
        <w:t xml:space="preserve">    </w:t>
      </w:r>
      <w:r>
        <w:tab/>
      </w:r>
      <w:r w:rsidRPr="00467A45">
        <w:t>T* Next();</w:t>
      </w:r>
    </w:p>
    <w:p w:rsidR="00467A45" w:rsidRPr="00467A45" w:rsidRDefault="00467A45" w:rsidP="00467A45">
      <w:pPr>
        <w:autoSpaceDE w:val="0"/>
        <w:autoSpaceDN w:val="0"/>
        <w:spacing w:line="240" w:lineRule="auto"/>
        <w:textAlignment w:val="auto"/>
      </w:pPr>
      <w:r w:rsidRPr="00467A45">
        <w:t xml:space="preserve">    </w:t>
      </w:r>
      <w:r>
        <w:tab/>
      </w:r>
      <w:r w:rsidRPr="00467A45">
        <w:t xml:space="preserve">T&amp; </w:t>
      </w:r>
      <w:r w:rsidRPr="00467A45">
        <w:rPr>
          <w:b/>
        </w:rPr>
        <w:t>operator</w:t>
      </w:r>
      <w:r w:rsidRPr="00467A45">
        <w:t xml:space="preserve"> *()</w:t>
      </w:r>
      <w:r>
        <w:t>;</w:t>
      </w:r>
      <w:r w:rsidRPr="00467A45">
        <w:t xml:space="preserve"> </w:t>
      </w:r>
    </w:p>
    <w:p w:rsidR="00467A45" w:rsidRPr="00467A45" w:rsidRDefault="00467A45" w:rsidP="00467A45">
      <w:pPr>
        <w:autoSpaceDE w:val="0"/>
        <w:autoSpaceDN w:val="0"/>
        <w:spacing w:line="240" w:lineRule="auto"/>
        <w:textAlignment w:val="auto"/>
      </w:pPr>
      <w:r w:rsidRPr="00467A45">
        <w:t xml:space="preserve">    </w:t>
      </w:r>
      <w:r>
        <w:tab/>
      </w:r>
      <w:r w:rsidRPr="00467A45">
        <w:rPr>
          <w:b/>
        </w:rPr>
        <w:t>bool</w:t>
      </w:r>
      <w:r w:rsidRPr="00467A45">
        <w:t xml:space="preserve">  </w:t>
      </w:r>
      <w:r w:rsidRPr="00467A45">
        <w:rPr>
          <w:b/>
        </w:rPr>
        <w:t>operator</w:t>
      </w:r>
      <w:r>
        <w:t>!=(const InorderIterator r)</w:t>
      </w:r>
    </w:p>
    <w:p w:rsidR="00467A45" w:rsidRPr="00467A45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467A45">
        <w:rPr>
          <w:b/>
        </w:rPr>
        <w:t>private</w:t>
      </w:r>
      <w:r w:rsidRPr="00467A45">
        <w:t>:</w:t>
      </w:r>
    </w:p>
    <w:p w:rsidR="00467A45" w:rsidRPr="00467A45" w:rsidRDefault="00467A45" w:rsidP="00467A45">
      <w:pPr>
        <w:autoSpaceDE w:val="0"/>
        <w:autoSpaceDN w:val="0"/>
        <w:spacing w:line="240" w:lineRule="auto"/>
        <w:textAlignment w:val="auto"/>
      </w:pPr>
      <w:r w:rsidRPr="00467A45">
        <w:t xml:space="preserve">    </w:t>
      </w:r>
      <w:r>
        <w:tab/>
      </w:r>
      <w:r w:rsidRPr="00467A45">
        <w:t>Tree&lt;T&gt; t;</w:t>
      </w:r>
    </w:p>
    <w:p w:rsidR="00467A45" w:rsidRPr="00467A45" w:rsidRDefault="00467A45" w:rsidP="00467A45">
      <w:pPr>
        <w:autoSpaceDE w:val="0"/>
        <w:autoSpaceDN w:val="0"/>
        <w:spacing w:line="240" w:lineRule="auto"/>
        <w:textAlignment w:val="auto"/>
      </w:pPr>
      <w:r w:rsidRPr="00467A45">
        <w:t xml:space="preserve">    </w:t>
      </w:r>
      <w:r>
        <w:tab/>
      </w:r>
      <w:r w:rsidRPr="00467A45">
        <w:t>Stack&lt;TreeNode&lt;T&gt;*&gt; s;</w:t>
      </w:r>
    </w:p>
    <w:p w:rsidR="00467A45" w:rsidRPr="00467A45" w:rsidRDefault="00467A45" w:rsidP="00467A45">
      <w:pPr>
        <w:autoSpaceDE w:val="0"/>
        <w:autoSpaceDN w:val="0"/>
        <w:spacing w:line="240" w:lineRule="auto"/>
        <w:textAlignment w:val="auto"/>
      </w:pPr>
      <w:r w:rsidRPr="00467A45">
        <w:t xml:space="preserve">    </w:t>
      </w:r>
      <w:r>
        <w:tab/>
      </w:r>
      <w:r w:rsidRPr="00467A45">
        <w:t>TreeNode&lt;T&gt; * currentNode;</w:t>
      </w:r>
    </w:p>
    <w:p w:rsidR="00467A45" w:rsidRPr="00467A45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467A45">
        <w:t>};</w:t>
      </w:r>
    </w:p>
    <w:p w:rsidR="00A84175" w:rsidRDefault="00A84175" w:rsidP="00A84175"/>
    <w:p w:rsidR="0052235B" w:rsidRDefault="00A84175" w:rsidP="00A84175">
      <w:r>
        <w:t xml:space="preserve">You must include a </w:t>
      </w:r>
      <w:r w:rsidRPr="006916ED">
        <w:rPr>
          <w:b/>
        </w:rPr>
        <w:t>constructor</w:t>
      </w:r>
      <w:r>
        <w:t xml:space="preserve">, </w:t>
      </w:r>
      <w:r w:rsidRPr="006916ED">
        <w:rPr>
          <w:b/>
        </w:rPr>
        <w:t>copy constructor</w:t>
      </w:r>
      <w:r>
        <w:t xml:space="preserve">, </w:t>
      </w:r>
      <w:r w:rsidRPr="006916ED">
        <w:rPr>
          <w:b/>
        </w:rPr>
        <w:t>destructor</w:t>
      </w:r>
      <w:r>
        <w:t>, the traversal methods</w:t>
      </w:r>
      <w:r w:rsidRPr="0052235B">
        <w:t xml:space="preserve"> </w:t>
      </w:r>
      <w:r w:rsidR="00467A45">
        <w:t xml:space="preserve">and operator overloads and the iterator class </w:t>
      </w:r>
      <w:r>
        <w:t xml:space="preserve">as shown below, and functions in </w:t>
      </w:r>
      <w:r w:rsidRPr="006916ED">
        <w:rPr>
          <w:b/>
        </w:rPr>
        <w:t>ADT 5.1</w:t>
      </w:r>
      <w:r>
        <w:t>.</w:t>
      </w:r>
    </w:p>
    <w:p w:rsidR="00A84175" w:rsidRPr="00E95532" w:rsidRDefault="00A84175" w:rsidP="00A84175">
      <w:pPr>
        <w:pStyle w:val="a8"/>
        <w:ind w:leftChars="0" w:left="360"/>
      </w:pPr>
      <w:r>
        <w:t xml:space="preserve">void </w:t>
      </w:r>
      <w:r w:rsidRPr="00E95532">
        <w:t>Inorder()</w:t>
      </w:r>
    </w:p>
    <w:p w:rsidR="00A84175" w:rsidRDefault="00A84175" w:rsidP="00A84175">
      <w:pPr>
        <w:pStyle w:val="a8"/>
        <w:ind w:leftChars="0" w:left="360"/>
      </w:pPr>
      <w:r>
        <w:t>void Pre</w:t>
      </w:r>
      <w:r w:rsidRPr="00E95532">
        <w:t>order()</w:t>
      </w:r>
    </w:p>
    <w:p w:rsidR="00A84175" w:rsidRDefault="00A84175" w:rsidP="00A84175">
      <w:pPr>
        <w:pStyle w:val="a8"/>
        <w:ind w:leftChars="0" w:left="360"/>
      </w:pPr>
      <w:r>
        <w:t>void Post</w:t>
      </w:r>
      <w:r w:rsidRPr="00E95532">
        <w:t>order()</w:t>
      </w:r>
    </w:p>
    <w:p w:rsidR="00A84175" w:rsidRDefault="00A84175" w:rsidP="00A84175">
      <w:pPr>
        <w:pStyle w:val="a8"/>
        <w:ind w:leftChars="0" w:left="360"/>
      </w:pPr>
      <w:r>
        <w:t>void LevelO</w:t>
      </w:r>
      <w:r w:rsidRPr="00E95532">
        <w:t>rder()</w:t>
      </w:r>
    </w:p>
    <w:p w:rsidR="00A84175" w:rsidRDefault="00A84175" w:rsidP="00A84175">
      <w:pPr>
        <w:ind w:firstLine="360"/>
      </w:pPr>
      <w:r w:rsidRPr="00E95532">
        <w:rPr>
          <w:b/>
          <w:bCs/>
        </w:rPr>
        <w:t>void</w:t>
      </w:r>
      <w:r w:rsidRPr="00E95532">
        <w:t xml:space="preserve"> NonrecInorder()</w:t>
      </w:r>
    </w:p>
    <w:p w:rsidR="00A84175" w:rsidRPr="00E95532" w:rsidRDefault="00A84175" w:rsidP="00A84175">
      <w:pPr>
        <w:ind w:firstLine="360"/>
      </w:pPr>
      <w:r w:rsidRPr="00E95532">
        <w:rPr>
          <w:b/>
          <w:bCs/>
        </w:rPr>
        <w:t>void</w:t>
      </w:r>
      <w:r>
        <w:t xml:space="preserve"> </w:t>
      </w:r>
      <w:r w:rsidRPr="00E95532">
        <w:t>NoStackInorder()</w:t>
      </w:r>
    </w:p>
    <w:p w:rsidR="00A84175" w:rsidRDefault="00A84175" w:rsidP="00A84175">
      <w:pPr>
        <w:ind w:firstLine="360"/>
        <w:rPr>
          <w:b/>
          <w:bCs/>
        </w:rPr>
      </w:pPr>
      <w:r w:rsidRPr="00E95532">
        <w:rPr>
          <w:b/>
          <w:bCs/>
        </w:rPr>
        <w:t>bool</w:t>
      </w:r>
      <w:r w:rsidRPr="00E95532">
        <w:t xml:space="preserve"> </w:t>
      </w:r>
      <w:r w:rsidRPr="00E95532">
        <w:rPr>
          <w:b/>
          <w:bCs/>
        </w:rPr>
        <w:t xml:space="preserve">operator == </w:t>
      </w:r>
      <w:r w:rsidRPr="00E95532">
        <w:t>(</w:t>
      </w:r>
      <w:r w:rsidRPr="00E95532">
        <w:rPr>
          <w:b/>
          <w:bCs/>
        </w:rPr>
        <w:t>const</w:t>
      </w:r>
      <w:r w:rsidRPr="00E95532">
        <w:t xml:space="preserve"> </w:t>
      </w:r>
      <w:r w:rsidR="00467A45">
        <w:t>Tree&amp; t);</w:t>
      </w:r>
    </w:p>
    <w:p w:rsidR="00467A45" w:rsidRDefault="00467A45" w:rsidP="00467A45">
      <w:pPr>
        <w:ind w:firstLine="360"/>
      </w:pPr>
      <w:r>
        <w:t>TreeNode&lt;T&gt; * Copy(TreeNode&lt;T&gt; * p); // Workhorse</w:t>
      </w:r>
    </w:p>
    <w:p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</w:t>
      </w:r>
      <w:r w:rsidRPr="00467A45">
        <w:rPr>
          <w:b/>
        </w:rPr>
        <w:t>const</w:t>
      </w:r>
      <w:r>
        <w:t xml:space="preserve"> Tree&lt;T&gt;&amp; t);</w:t>
      </w:r>
    </w:p>
    <w:p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TreeNode&lt;T&gt;* a , TreeNode&lt;T&gt;* b);</w:t>
      </w:r>
    </w:p>
    <w:p w:rsidR="008E0B2C" w:rsidRDefault="008E0B2C" w:rsidP="00467A45">
      <w:pPr>
        <w:ind w:firstLine="360"/>
      </w:pPr>
      <w:r>
        <w:t>void setup1();</w:t>
      </w:r>
    </w:p>
    <w:p w:rsidR="008E0B2C" w:rsidRDefault="008E0B2C" w:rsidP="00467A45">
      <w:pPr>
        <w:ind w:firstLine="360"/>
      </w:pPr>
      <w:r>
        <w:t>void setup2();</w:t>
      </w:r>
    </w:p>
    <w:p w:rsidR="008E0B2C" w:rsidRPr="00E95532" w:rsidRDefault="008E0B2C" w:rsidP="00467A45">
      <w:pPr>
        <w:ind w:firstLine="360"/>
      </w:pPr>
      <w:r>
        <w:t>void output();</w:t>
      </w:r>
    </w:p>
    <w:p w:rsidR="00A84175" w:rsidRDefault="00A84175" w:rsidP="006916ED"/>
    <w:p w:rsidR="0052235B" w:rsidRDefault="0052235B" w:rsidP="006916ED">
      <w:r>
        <w:t xml:space="preserve">Write 2 setup and display functions to establish and display 2 example binary trees shown below. Then </w:t>
      </w:r>
      <w:r w:rsidRPr="00E95532">
        <w:rPr>
          <w:b/>
        </w:rPr>
        <w:t>demonstrate</w:t>
      </w:r>
      <w:r>
        <w:t xml:space="preserve"> the functions you wrote.</w:t>
      </w:r>
    </w:p>
    <w:p w:rsidR="0052235B" w:rsidRDefault="0052235B" w:rsidP="0052235B">
      <w:pPr>
        <w:ind w:firstLine="360"/>
      </w:pPr>
      <w:r>
        <w:lastRenderedPageBreak/>
        <w:t xml:space="preserve"> </w:t>
      </w:r>
      <w:r w:rsidRPr="00E160DC">
        <w:object w:dxaOrig="10980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35pt;height:204.65pt" o:ole="">
            <v:imagedata r:id="rId7" o:title=""/>
          </v:shape>
          <o:OLEObject Type="Embed" ProgID="Visio.Drawing.11" ShapeID="_x0000_i1025" DrawAspect="Content" ObjectID="_1776801223" r:id="rId8"/>
        </w:object>
      </w:r>
    </w:p>
    <w:p w:rsidR="00E95532" w:rsidRDefault="00E95532" w:rsidP="00354713">
      <w:pPr>
        <w:pStyle w:val="a8"/>
        <w:ind w:leftChars="0" w:left="360"/>
      </w:pPr>
    </w:p>
    <w:p w:rsidR="006916ED" w:rsidRDefault="00F43F44" w:rsidP="008E4676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  <w:r w:rsidR="00561E01">
        <w:t>Threaded binary tree</w:t>
      </w:r>
    </w:p>
    <w:p w:rsidR="00A84175" w:rsidRDefault="00A84175" w:rsidP="006916ED">
      <w:r>
        <w:t>W</w:t>
      </w:r>
      <w:r>
        <w:rPr>
          <w:rFonts w:hint="eastAsia"/>
        </w:rPr>
        <w:t xml:space="preserve">rite </w:t>
      </w:r>
      <w:r>
        <w:t>a C++ template class for threaded binary trees: ThreadedTree according to the tree node structure as shown in Figure 5.21 in textbook. Then write C++ functions for:</w:t>
      </w:r>
    </w:p>
    <w:p w:rsidR="00A84175" w:rsidRDefault="00561E01" w:rsidP="00A84175">
      <w:pPr>
        <w:pStyle w:val="a8"/>
        <w:numPr>
          <w:ilvl w:val="0"/>
          <w:numId w:val="15"/>
        </w:numPr>
        <w:ind w:leftChars="0"/>
      </w:pPr>
      <w:r>
        <w:t>F</w:t>
      </w:r>
      <w:r w:rsidR="00A84175">
        <w:t>orward iterator by sequencing through the nodes in inorder.</w:t>
      </w:r>
    </w:p>
    <w:p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>Traverse a threaded binary tree in postorder.</w:t>
      </w:r>
    </w:p>
    <w:p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>Traverse a threaded binary tree in preorder.</w:t>
      </w:r>
    </w:p>
    <w:p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r as the right child of node s in a threaded binary tree. </w:t>
      </w:r>
    </w:p>
    <w:p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l as the left child of node s in a threaded binary tree. </w:t>
      </w:r>
    </w:p>
    <w:p w:rsidR="00A84175" w:rsidRDefault="00561E01" w:rsidP="00A84175">
      <w:r>
        <w:rPr>
          <w:rFonts w:hint="eastAsia"/>
        </w:rPr>
        <w:t xml:space="preserve">Use </w:t>
      </w:r>
      <w:r>
        <w:t xml:space="preserve">binary tree (b) shown above as example to </w:t>
      </w:r>
      <w:r w:rsidR="00B00674">
        <w:t xml:space="preserve">construct a threaded binary tree and </w:t>
      </w:r>
      <w:r>
        <w:t>demonstrate the above five functions you implemented.</w:t>
      </w:r>
    </w:p>
    <w:p w:rsidR="00561E01" w:rsidRDefault="00561E01" w:rsidP="00A84175"/>
    <w:p w:rsidR="00A84175" w:rsidRDefault="00A84175" w:rsidP="00A84175">
      <w:pPr>
        <w:pStyle w:val="a8"/>
        <w:numPr>
          <w:ilvl w:val="0"/>
          <w:numId w:val="2"/>
        </w:numPr>
        <w:ind w:leftChars="0"/>
      </w:pPr>
      <w:r>
        <w:t>(2</w:t>
      </w:r>
      <w:r w:rsidR="00467A45">
        <w:t>0</w:t>
      </w:r>
      <w:r>
        <w:t xml:space="preserve">%) </w:t>
      </w:r>
    </w:p>
    <w:p w:rsidR="00E95532" w:rsidRDefault="00E95532" w:rsidP="006916ED">
      <w:r>
        <w:t xml:space="preserve">(a) </w:t>
      </w:r>
      <w:r w:rsidR="008E4676">
        <w:t xml:space="preserve">Write a C++ </w:t>
      </w:r>
      <w:r>
        <w:t>class MaxHeap</w:t>
      </w:r>
      <w:r w:rsidR="008E4676">
        <w:t xml:space="preserve"> </w:t>
      </w:r>
      <w:r>
        <w:t>that derives from the abstract base class in</w:t>
      </w:r>
      <w:r w:rsidR="008E4676">
        <w:t xml:space="preserve"> </w:t>
      </w:r>
      <w:r w:rsidR="008E4676" w:rsidRPr="006916ED">
        <w:rPr>
          <w:b/>
        </w:rPr>
        <w:t>ADT</w:t>
      </w:r>
      <w:r w:rsidRPr="006916ED">
        <w:rPr>
          <w:b/>
        </w:rPr>
        <w:t xml:space="preserve"> 5.2</w:t>
      </w:r>
      <w:r w:rsidR="008E4676" w:rsidRPr="006916ED">
        <w:rPr>
          <w:b/>
        </w:rPr>
        <w:t xml:space="preserve"> </w:t>
      </w:r>
      <w:r w:rsidRPr="006916ED">
        <w:rPr>
          <w:b/>
        </w:rPr>
        <w:t>MaxPQ</w:t>
      </w:r>
      <w:r w:rsidR="00354713">
        <w:t xml:space="preserve"> </w:t>
      </w:r>
      <w:r>
        <w:t xml:space="preserve">and implement all the virtual functions of MaxPQ. </w:t>
      </w:r>
    </w:p>
    <w:p w:rsidR="008E4676" w:rsidRPr="00E95532" w:rsidRDefault="00E95532" w:rsidP="00E95532">
      <w:pPr>
        <w:pStyle w:val="a8"/>
        <w:ind w:leftChars="0" w:left="360" w:firstLineChars="50" w:firstLine="120"/>
        <w:rPr>
          <w:b/>
        </w:rPr>
      </w:pPr>
      <w:r w:rsidRPr="00E95532">
        <w:rPr>
          <w:rFonts w:hint="eastAsia"/>
          <w:b/>
        </w:rPr>
        <w:t>ADT</w:t>
      </w:r>
      <w:r>
        <w:rPr>
          <w:b/>
        </w:rPr>
        <w:t xml:space="preserve"> </w:t>
      </w:r>
      <w:r w:rsidRPr="00E95532">
        <w:rPr>
          <w:rFonts w:hint="eastAsia"/>
          <w:b/>
        </w:rPr>
        <w:t>5.2</w:t>
      </w:r>
      <w:r>
        <w:rPr>
          <w:b/>
        </w:rPr>
        <w:t xml:space="preserve"> MaxPQ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T&gt;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MaxPQ {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~MaxPQ() {}  // virtual destructor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IsEmpty() </w:t>
      </w:r>
      <w:r w:rsidRPr="00E95532">
        <w:rPr>
          <w:b/>
          <w:bCs/>
        </w:rPr>
        <w:t>const</w:t>
      </w:r>
      <w:r w:rsidRPr="00E95532">
        <w:t xml:space="preserve"> = 0; //return </w:t>
      </w:r>
      <w:r w:rsidRPr="00E95532">
        <w:rPr>
          <w:b/>
          <w:bCs/>
        </w:rPr>
        <w:t>true</w:t>
      </w:r>
      <w:r w:rsidRPr="00E95532">
        <w:t xml:space="preserve"> iff empty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const</w:t>
      </w:r>
      <w:r w:rsidRPr="00E95532">
        <w:t xml:space="preserve"> T&amp; Top() </w:t>
      </w:r>
      <w:r w:rsidRPr="00E95532">
        <w:rPr>
          <w:b/>
          <w:bCs/>
        </w:rPr>
        <w:t>const</w:t>
      </w:r>
      <w:r w:rsidRPr="00E95532">
        <w:t xml:space="preserve"> = 0; //return reference to the max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ush(</w:t>
      </w:r>
      <w:r w:rsidRPr="00E95532">
        <w:rPr>
          <w:b/>
          <w:bCs/>
        </w:rPr>
        <w:t>const</w:t>
      </w:r>
      <w:r w:rsidRPr="00E95532">
        <w:t xml:space="preserve"> T&amp;) = 0;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op() = 0;</w:t>
      </w:r>
    </w:p>
    <w:p w:rsidR="00E95532" w:rsidRDefault="00E95532" w:rsidP="00E95532">
      <w:pPr>
        <w:pStyle w:val="a8"/>
      </w:pPr>
      <w:r w:rsidRPr="00E95532">
        <w:t>};</w:t>
      </w:r>
    </w:p>
    <w:p w:rsidR="0052235B" w:rsidRDefault="0052235B" w:rsidP="00E95532">
      <w:pPr>
        <w:pStyle w:val="a8"/>
      </w:pPr>
    </w:p>
    <w:p w:rsidR="0052235B" w:rsidRDefault="0052235B" w:rsidP="006916ED">
      <w:pPr>
        <w:pStyle w:val="a8"/>
        <w:ind w:leftChars="0" w:left="0"/>
      </w:pPr>
      <w:r>
        <w:t xml:space="preserve">The class MaxHeap should include a </w:t>
      </w:r>
      <w:r w:rsidRPr="00A8396E">
        <w:rPr>
          <w:b/>
        </w:rPr>
        <w:t>bottom up heap construction initialization</w:t>
      </w:r>
      <w:r w:rsidRPr="0052235B">
        <w:t xml:space="preserve"> function</w:t>
      </w:r>
      <w:r>
        <w:t>, the push function for inserting a new key and pop function for deleting and the max key. You should also write a client function (main()) to demonstrate how to construct a max heap from a sequence of 13 integer number: 50, 5, 30, 40, 80, 35, 2, 20, 15, 60, 70, 8, 10 by using a series of 13 pushes and by bottom up initialization. Add necessary code for displaying your result.</w:t>
      </w:r>
    </w:p>
    <w:p w:rsidR="0052235B" w:rsidRPr="00E95532" w:rsidRDefault="0052235B" w:rsidP="006916ED">
      <w:pPr>
        <w:pStyle w:val="a8"/>
        <w:ind w:leftChars="0" w:left="0"/>
      </w:pPr>
    </w:p>
    <w:p w:rsidR="00E95532" w:rsidRDefault="00E95532" w:rsidP="006916ED">
      <w:pPr>
        <w:pStyle w:val="a8"/>
        <w:ind w:leftChars="0" w:left="0"/>
      </w:pPr>
      <w:r>
        <w:t xml:space="preserve">(b) Write a C++ abstract class similar to ADT 5.2 for the ADT </w:t>
      </w:r>
      <w:r w:rsidRPr="00E95532">
        <w:rPr>
          <w:b/>
        </w:rPr>
        <w:t>MinPQ</w:t>
      </w:r>
      <w:r>
        <w:t>, which defines a min priority queue. Then write a C++ class MinHeap that derives from this abstract class and implement all the virtual functions of MinPQ.</w:t>
      </w:r>
    </w:p>
    <w:p w:rsidR="00712F71" w:rsidRDefault="0052235B" w:rsidP="006916ED">
      <w:pPr>
        <w:pStyle w:val="a8"/>
        <w:ind w:leftChars="0" w:left="0"/>
      </w:pPr>
      <w:r>
        <w:t xml:space="preserve">The class MinHeap should include a </w:t>
      </w:r>
      <w:r w:rsidRPr="00A8396E">
        <w:rPr>
          <w:b/>
        </w:rPr>
        <w:t>bottom up heap construction initialization</w:t>
      </w:r>
      <w:r w:rsidRPr="0052235B">
        <w:t xml:space="preserve"> function</w:t>
      </w:r>
      <w:r>
        <w:t>, the push function for inserting a new key and pop function for deleting and the min key. You should also write a client function (main()) to demonstrate how to construct a min heap from a sequence of 13 integer number: 50, 5, 30, 40, 80, 35, 2, 20, 15, 60, 70, 8, 10 by using a series of 13 pushes and by bottom up initialization. Add necessary code for displaying your result.</w:t>
      </w:r>
    </w:p>
    <w:p w:rsidR="00E95532" w:rsidRDefault="00E95532" w:rsidP="00354713">
      <w:pPr>
        <w:pStyle w:val="a8"/>
        <w:ind w:leftChars="0" w:left="360"/>
      </w:pPr>
    </w:p>
    <w:p w:rsidR="00E95532" w:rsidRDefault="00E95532" w:rsidP="00354713">
      <w:pPr>
        <w:pStyle w:val="a8"/>
        <w:ind w:leftChars="0" w:left="360"/>
      </w:pPr>
    </w:p>
    <w:p w:rsidR="006916ED" w:rsidRDefault="00C00859" w:rsidP="00E95532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</w:p>
    <w:p w:rsidR="00E95532" w:rsidRDefault="00E95532" w:rsidP="006916ED">
      <w:r>
        <w:t>A Dictionary abstract class is shown in</w:t>
      </w:r>
      <w:r w:rsidR="00354713">
        <w:t xml:space="preserve"> </w:t>
      </w:r>
      <w:r w:rsidR="00354713" w:rsidRPr="006916ED">
        <w:rPr>
          <w:b/>
        </w:rPr>
        <w:t>ADT</w:t>
      </w:r>
      <w:r w:rsidRPr="006916ED">
        <w:rPr>
          <w:b/>
        </w:rPr>
        <w:t>5.3</w:t>
      </w:r>
      <w:r w:rsidR="00354713" w:rsidRPr="006916ED">
        <w:rPr>
          <w:b/>
        </w:rPr>
        <w:t xml:space="preserve"> </w:t>
      </w:r>
      <w:r w:rsidRPr="006916ED">
        <w:rPr>
          <w:b/>
        </w:rPr>
        <w:t>Dictionary</w:t>
      </w:r>
      <w:r w:rsidR="00354713">
        <w:t xml:space="preserve">. </w:t>
      </w:r>
      <w:r>
        <w:t xml:space="preserve">Write a C++ class BST that derives from Dictionary and implement all the virtual functions. In addition, also implement </w:t>
      </w:r>
    </w:p>
    <w:p w:rsidR="00E95532" w:rsidRDefault="00712F71" w:rsidP="00E95532">
      <w:pPr>
        <w:pStyle w:val="a8"/>
        <w:ind w:leftChars="0" w:left="360"/>
      </w:pPr>
      <w:r>
        <w:rPr>
          <w:rFonts w:hint="eastAsia"/>
        </w:rPr>
        <w:t>P</w:t>
      </w:r>
      <w:r w:rsidR="00E95532" w:rsidRPr="00E95532">
        <w:t>air&lt;K, E&gt;* RankGet(</w:t>
      </w:r>
      <w:r w:rsidR="00E95532" w:rsidRPr="00E95532">
        <w:rPr>
          <w:b/>
          <w:bCs/>
        </w:rPr>
        <w:t>int</w:t>
      </w:r>
      <w:r w:rsidR="00E95532" w:rsidRPr="00E95532">
        <w:t xml:space="preserve"> r)</w:t>
      </w:r>
      <w:r w:rsidR="00E95532">
        <w:t>,</w:t>
      </w:r>
    </w:p>
    <w:p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Split(</w:t>
      </w:r>
      <w:r w:rsidRPr="00E95532">
        <w:rPr>
          <w:b/>
          <w:bCs/>
        </w:rPr>
        <w:t>const</w:t>
      </w:r>
      <w:r w:rsidRPr="00E95532">
        <w:t xml:space="preserve"> K&amp; k, BST&lt;K, E&gt;&amp; small, pair&lt;K, E&gt;*&amp; mid, BST&lt;K, E&gt;&amp; big)</w:t>
      </w:r>
    </w:p>
    <w:p w:rsidR="00A32C74" w:rsidRPr="00E95532" w:rsidRDefault="00A32C74" w:rsidP="00E95532">
      <w:pPr>
        <w:pStyle w:val="a8"/>
        <w:ind w:leftChars="0" w:left="360"/>
      </w:pPr>
    </w:p>
    <w:p w:rsidR="00E95532" w:rsidRDefault="00E95532" w:rsidP="00E95532">
      <w:pPr>
        <w:pStyle w:val="a8"/>
        <w:ind w:leftChars="0" w:left="360" w:firstLineChars="50" w:firstLine="120"/>
      </w:pPr>
      <w:r w:rsidRPr="00F43F44">
        <w:rPr>
          <w:b/>
        </w:rPr>
        <w:t>ADT</w:t>
      </w:r>
      <w:r>
        <w:rPr>
          <w:b/>
        </w:rPr>
        <w:t>5.3</w:t>
      </w:r>
      <w:r w:rsidRPr="00F43F44">
        <w:rPr>
          <w:b/>
        </w:rPr>
        <w:t xml:space="preserve"> </w:t>
      </w:r>
      <w:r>
        <w:rPr>
          <w:b/>
        </w:rPr>
        <w:t>Dictionary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K, </w:t>
      </w:r>
      <w:r w:rsidRPr="00E95532">
        <w:rPr>
          <w:b/>
          <w:bCs/>
        </w:rPr>
        <w:t>class</w:t>
      </w:r>
      <w:r w:rsidRPr="00E95532">
        <w:t xml:space="preserve"> E&gt;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Dictionary {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 xml:space="preserve">:    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IsEmptay() </w:t>
      </w:r>
      <w:r w:rsidRPr="00E95532">
        <w:rPr>
          <w:b/>
          <w:bCs/>
        </w:rPr>
        <w:t>const</w:t>
      </w:r>
      <w:r w:rsidRPr="00E95532">
        <w:t xml:space="preserve"> = 0;  // return true if dictionary is empty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pair &lt;K, E&gt;* Get(const K&amp;) </w:t>
      </w:r>
      <w:r w:rsidRPr="00E95532">
        <w:rPr>
          <w:b/>
          <w:bCs/>
        </w:rPr>
        <w:t>const</w:t>
      </w:r>
      <w:r w:rsidRPr="00E95532">
        <w:t xml:space="preserve"> = 0;</w:t>
      </w:r>
    </w:p>
    <w:p w:rsidR="00E95532" w:rsidRPr="00E95532" w:rsidRDefault="00E95532" w:rsidP="00E95532">
      <w:pPr>
        <w:pStyle w:val="a8"/>
      </w:pPr>
      <w:r w:rsidRPr="00E95532">
        <w:t xml:space="preserve">    // return pointer to the pair w. specified key         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Insert(</w:t>
      </w:r>
      <w:r w:rsidRPr="00E95532">
        <w:rPr>
          <w:b/>
          <w:bCs/>
        </w:rPr>
        <w:t>const</w:t>
      </w:r>
      <w:r w:rsidRPr="00E95532">
        <w:t xml:space="preserve"> </w:t>
      </w:r>
      <w:r w:rsidR="00712F71">
        <w:rPr>
          <w:rFonts w:hint="eastAsia"/>
        </w:rPr>
        <w:t>P</w:t>
      </w:r>
      <w:r w:rsidRPr="00E95532">
        <w:t xml:space="preserve">air &lt;K, E&gt;&amp;) = 0; </w:t>
      </w:r>
    </w:p>
    <w:p w:rsidR="00E95532" w:rsidRPr="00E95532" w:rsidRDefault="00E95532" w:rsidP="00E95532">
      <w:pPr>
        <w:pStyle w:val="a8"/>
      </w:pPr>
      <w:r w:rsidRPr="00E95532">
        <w:t xml:space="preserve">    // insert the given pair; if key ia a duplicate, update</w:t>
      </w:r>
      <w:r>
        <w:t xml:space="preserve"> </w:t>
      </w:r>
      <w:r w:rsidRPr="00E95532">
        <w:t xml:space="preserve">associate element       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Delete(</w:t>
      </w:r>
      <w:r w:rsidRPr="00E95532">
        <w:rPr>
          <w:b/>
          <w:bCs/>
        </w:rPr>
        <w:t>const</w:t>
      </w:r>
      <w:r w:rsidRPr="00E95532">
        <w:t xml:space="preserve"> K&amp;) = 0;  // delete pair w. specified key      </w:t>
      </w:r>
    </w:p>
    <w:p w:rsidR="00E95532" w:rsidRPr="00E95532" w:rsidRDefault="00E95532" w:rsidP="00E95532">
      <w:pPr>
        <w:pStyle w:val="a8"/>
      </w:pPr>
      <w:r w:rsidRPr="00E95532">
        <w:t>};</w:t>
      </w:r>
    </w:p>
    <w:p w:rsidR="00E95532" w:rsidRDefault="00E95532" w:rsidP="00F43F44">
      <w:pPr>
        <w:pStyle w:val="a8"/>
        <w:ind w:leftChars="0" w:left="360"/>
      </w:pPr>
    </w:p>
    <w:p w:rsidR="00E95532" w:rsidRDefault="00712F71" w:rsidP="006916ED">
      <w:pPr>
        <w:pStyle w:val="a8"/>
        <w:ind w:leftChars="0" w:left="0"/>
      </w:pPr>
      <w:r>
        <w:rPr>
          <w:rFonts w:hint="eastAsia"/>
        </w:rPr>
        <w:t xml:space="preserve">Use </w:t>
      </w:r>
      <w:r w:rsidR="0052235B">
        <w:t>a sequence of 13 integer number: 50, 5, 30, 40, 80, 35, 2, 20, 15, 60, 70, 8, 10</w:t>
      </w:r>
      <w:r>
        <w:rPr>
          <w:rFonts w:hint="eastAsia"/>
        </w:rPr>
        <w:t xml:space="preserve"> </w:t>
      </w:r>
      <w:r>
        <w:t>as 1</w:t>
      </w:r>
      <w:r w:rsidR="00342A34">
        <w:t>3</w:t>
      </w:r>
      <w:r>
        <w:t xml:space="preserve"> key values (type int) </w:t>
      </w:r>
      <w:r>
        <w:rPr>
          <w:rFonts w:hint="eastAsia"/>
        </w:rPr>
        <w:t>to g</w:t>
      </w:r>
      <w:r w:rsidR="00E95532">
        <w:rPr>
          <w:rFonts w:hint="eastAsia"/>
        </w:rPr>
        <w:t xml:space="preserve">enerate </w:t>
      </w:r>
      <w:r>
        <w:t>1</w:t>
      </w:r>
      <w:r w:rsidR="00342A34">
        <w:t>3</w:t>
      </w:r>
      <w:r w:rsidR="00E95532">
        <w:rPr>
          <w:rFonts w:hint="eastAsia"/>
        </w:rPr>
        <w:t xml:space="preserve"> </w:t>
      </w:r>
      <w:r w:rsidR="00E95532">
        <w:t xml:space="preserve">(key, </w:t>
      </w:r>
      <w:r>
        <w:t>element</w:t>
      </w:r>
      <w:r w:rsidR="00E95532">
        <w:t xml:space="preserve">) </w:t>
      </w:r>
      <w:r>
        <w:t xml:space="preserve">(e.g., element can be simple char) </w:t>
      </w:r>
      <w:r w:rsidR="00E95532">
        <w:rPr>
          <w:rFonts w:hint="eastAsia"/>
        </w:rPr>
        <w:t>pairs</w:t>
      </w:r>
      <w:r w:rsidR="00E95532">
        <w:t xml:space="preserve"> to construct the BST. Demonstrate your functions using th</w:t>
      </w:r>
      <w:r>
        <w:t>is set</w:t>
      </w:r>
      <w:r w:rsidR="00E95532">
        <w:t xml:space="preserve"> of records.</w:t>
      </w:r>
    </w:p>
    <w:sectPr w:rsidR="00E95532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06C14" w:rsidRDefault="00806C14" w:rsidP="00D74875">
      <w:pPr>
        <w:spacing w:line="240" w:lineRule="auto"/>
      </w:pPr>
      <w:r>
        <w:separator/>
      </w:r>
    </w:p>
  </w:endnote>
  <w:endnote w:type="continuationSeparator" w:id="0">
    <w:p w:rsidR="00806C14" w:rsidRDefault="00806C14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06C14" w:rsidRDefault="00806C14" w:rsidP="00D74875">
      <w:pPr>
        <w:spacing w:line="240" w:lineRule="auto"/>
      </w:pPr>
      <w:r>
        <w:separator/>
      </w:r>
    </w:p>
  </w:footnote>
  <w:footnote w:type="continuationSeparator" w:id="0">
    <w:p w:rsidR="00806C14" w:rsidRDefault="00806C14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8D16910"/>
    <w:multiLevelType w:val="hybridMultilevel"/>
    <w:tmpl w:val="256848F0"/>
    <w:lvl w:ilvl="0" w:tplc="533A2A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09A24FCE"/>
    <w:multiLevelType w:val="hybridMultilevel"/>
    <w:tmpl w:val="F07C4C9A"/>
    <w:lvl w:ilvl="0" w:tplc="CDD03216">
      <w:start w:val="1"/>
      <w:numFmt w:val="lowerLetter"/>
      <w:lvlText w:val="(%1)"/>
      <w:lvlJc w:val="left"/>
      <w:pPr>
        <w:ind w:left="22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3" w15:restartNumberingAfterBreak="0">
    <w:nsid w:val="15436C39"/>
    <w:multiLevelType w:val="hybridMultilevel"/>
    <w:tmpl w:val="46269216"/>
    <w:lvl w:ilvl="0" w:tplc="30163C1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59E0EAF"/>
    <w:multiLevelType w:val="hybridMultilevel"/>
    <w:tmpl w:val="FD5C4AA8"/>
    <w:lvl w:ilvl="0" w:tplc="62CEDB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D394447"/>
    <w:multiLevelType w:val="hybridMultilevel"/>
    <w:tmpl w:val="42702628"/>
    <w:lvl w:ilvl="0" w:tplc="30163C16">
      <w:start w:val="1"/>
      <w:numFmt w:val="lowerLetter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62935B80"/>
    <w:multiLevelType w:val="hybridMultilevel"/>
    <w:tmpl w:val="990268D0"/>
    <w:lvl w:ilvl="0" w:tplc="9F2CD99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5AF0F07"/>
    <w:multiLevelType w:val="hybridMultilevel"/>
    <w:tmpl w:val="0C3215FC"/>
    <w:lvl w:ilvl="0" w:tplc="67D4A2B8">
      <w:start w:val="1"/>
      <w:numFmt w:val="lowerLetter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3" w:hanging="480"/>
      </w:pPr>
    </w:lvl>
    <w:lvl w:ilvl="2" w:tplc="0409001B" w:tentative="1">
      <w:start w:val="1"/>
      <w:numFmt w:val="lowerRoman"/>
      <w:lvlText w:val="%3."/>
      <w:lvlJc w:val="right"/>
      <w:pPr>
        <w:ind w:left="1723" w:hanging="480"/>
      </w:pPr>
    </w:lvl>
    <w:lvl w:ilvl="3" w:tplc="0409000F" w:tentative="1">
      <w:start w:val="1"/>
      <w:numFmt w:val="decimal"/>
      <w:lvlText w:val="%4."/>
      <w:lvlJc w:val="left"/>
      <w:pPr>
        <w:ind w:left="220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3" w:hanging="480"/>
      </w:pPr>
    </w:lvl>
    <w:lvl w:ilvl="5" w:tplc="0409001B" w:tentative="1">
      <w:start w:val="1"/>
      <w:numFmt w:val="lowerRoman"/>
      <w:lvlText w:val="%6."/>
      <w:lvlJc w:val="right"/>
      <w:pPr>
        <w:ind w:left="3163" w:hanging="480"/>
      </w:pPr>
    </w:lvl>
    <w:lvl w:ilvl="6" w:tplc="0409000F" w:tentative="1">
      <w:start w:val="1"/>
      <w:numFmt w:val="decimal"/>
      <w:lvlText w:val="%7."/>
      <w:lvlJc w:val="left"/>
      <w:pPr>
        <w:ind w:left="364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3" w:hanging="480"/>
      </w:pPr>
    </w:lvl>
    <w:lvl w:ilvl="8" w:tplc="0409001B" w:tentative="1">
      <w:start w:val="1"/>
      <w:numFmt w:val="lowerRoman"/>
      <w:lvlText w:val="%9."/>
      <w:lvlJc w:val="right"/>
      <w:pPr>
        <w:ind w:left="4603" w:hanging="480"/>
      </w:pPr>
    </w:lvl>
  </w:abstractNum>
  <w:abstractNum w:abstractNumId="14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7"/>
  </w:num>
  <w:num w:numId="5">
    <w:abstractNumId w:val="11"/>
  </w:num>
  <w:num w:numId="6">
    <w:abstractNumId w:val="0"/>
  </w:num>
  <w:num w:numId="7">
    <w:abstractNumId w:val="9"/>
  </w:num>
  <w:num w:numId="8">
    <w:abstractNumId w:val="6"/>
  </w:num>
  <w:num w:numId="9">
    <w:abstractNumId w:val="4"/>
  </w:num>
  <w:num w:numId="10">
    <w:abstractNumId w:val="1"/>
  </w:num>
  <w:num w:numId="11">
    <w:abstractNumId w:val="3"/>
  </w:num>
  <w:num w:numId="12">
    <w:abstractNumId w:val="2"/>
  </w:num>
  <w:num w:numId="13">
    <w:abstractNumId w:val="10"/>
  </w:num>
  <w:num w:numId="14">
    <w:abstractNumId w:val="13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8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48CB"/>
    <w:rsid w:val="001B501E"/>
    <w:rsid w:val="001B5053"/>
    <w:rsid w:val="001B6EB2"/>
    <w:rsid w:val="001B7F62"/>
    <w:rsid w:val="001C070B"/>
    <w:rsid w:val="001C2DDC"/>
    <w:rsid w:val="001C7DE0"/>
    <w:rsid w:val="001D301F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02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58C"/>
    <w:rsid w:val="00317C23"/>
    <w:rsid w:val="00321636"/>
    <w:rsid w:val="00321A1A"/>
    <w:rsid w:val="00321AE3"/>
    <w:rsid w:val="00323067"/>
    <w:rsid w:val="00326E1D"/>
    <w:rsid w:val="003312C3"/>
    <w:rsid w:val="00331414"/>
    <w:rsid w:val="00331D01"/>
    <w:rsid w:val="00332250"/>
    <w:rsid w:val="00333674"/>
    <w:rsid w:val="0033413E"/>
    <w:rsid w:val="003342D2"/>
    <w:rsid w:val="0033487B"/>
    <w:rsid w:val="00334E0B"/>
    <w:rsid w:val="00340570"/>
    <w:rsid w:val="00340E18"/>
    <w:rsid w:val="00342A34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2351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A45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35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1E01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3B33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0702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0606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B52"/>
    <w:rsid w:val="00657C8D"/>
    <w:rsid w:val="00661255"/>
    <w:rsid w:val="00661DA8"/>
    <w:rsid w:val="0066413E"/>
    <w:rsid w:val="00665D18"/>
    <w:rsid w:val="0066608E"/>
    <w:rsid w:val="00666CB5"/>
    <w:rsid w:val="00670D99"/>
    <w:rsid w:val="00672195"/>
    <w:rsid w:val="0067269A"/>
    <w:rsid w:val="00672C49"/>
    <w:rsid w:val="00673510"/>
    <w:rsid w:val="00673723"/>
    <w:rsid w:val="00674491"/>
    <w:rsid w:val="006768A9"/>
    <w:rsid w:val="00680012"/>
    <w:rsid w:val="0068369B"/>
    <w:rsid w:val="00683FA3"/>
    <w:rsid w:val="006853AB"/>
    <w:rsid w:val="006916ED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20C9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B83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3379"/>
    <w:rsid w:val="007959C0"/>
    <w:rsid w:val="007A15FD"/>
    <w:rsid w:val="007A4049"/>
    <w:rsid w:val="007A5B71"/>
    <w:rsid w:val="007A5D2E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6C14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0B2C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7922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3D6F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4175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B41"/>
    <w:rsid w:val="00AE6F28"/>
    <w:rsid w:val="00AE7A4C"/>
    <w:rsid w:val="00AF1431"/>
    <w:rsid w:val="00AF2456"/>
    <w:rsid w:val="00AF4562"/>
    <w:rsid w:val="00AF5131"/>
    <w:rsid w:val="00AF51E1"/>
    <w:rsid w:val="00AF7FF3"/>
    <w:rsid w:val="00B00674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73CC"/>
    <w:rsid w:val="00B81CB1"/>
    <w:rsid w:val="00B8218C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29BB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11EF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C7221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189D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75AEF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118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11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4</Pages>
  <Words>858</Words>
  <Characters>4892</Characters>
  <Application>Microsoft Office Word</Application>
  <DocSecurity>0</DocSecurity>
  <Lines>40</Lines>
  <Paragraphs>11</Paragraphs>
  <ScaleCrop>false</ScaleCrop>
  <Company/>
  <LinksUpToDate>false</LinksUpToDate>
  <CharactersWithSpaces>57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18</cp:revision>
  <dcterms:created xsi:type="dcterms:W3CDTF">2023-05-19T10:32:00Z</dcterms:created>
  <dcterms:modified xsi:type="dcterms:W3CDTF">2024-05-09T15:07:00Z</dcterms:modified>
</cp:coreProperties>
</file>